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23"/>
        <w:gridCol w:w="877"/>
        <w:gridCol w:w="1251"/>
        <w:gridCol w:w="763"/>
        <w:gridCol w:w="222"/>
        <w:gridCol w:w="222"/>
        <w:gridCol w:w="222"/>
        <w:gridCol w:w="222"/>
        <w:gridCol w:w="222"/>
        <w:gridCol w:w="930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927C04" w:rsidRPr="0098091A" w:rsidTr="001E23D5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D12568" w:rsidP="00F66233">
            <w:pPr>
              <w:rPr>
                <w:sz w:val="20"/>
                <w:szCs w:val="20"/>
              </w:rPr>
            </w:pPr>
            <w:proofErr w:type="gramStart"/>
            <w:r w:rsidRPr="0098091A">
              <w:rPr>
                <w:sz w:val="20"/>
                <w:szCs w:val="20"/>
              </w:rPr>
              <w:t>SD.</w:t>
            </w:r>
            <w:r w:rsidRPr="0098091A">
              <w:rPr>
                <w:color w:val="FF0000"/>
                <w:sz w:val="20"/>
                <w:szCs w:val="20"/>
              </w:rPr>
              <w:t>YDYO</w:t>
            </w:r>
            <w:proofErr w:type="gramEnd"/>
            <w:r w:rsidRPr="0098091A">
              <w:rPr>
                <w:sz w:val="20"/>
                <w:szCs w:val="20"/>
              </w:rPr>
              <w:t>.</w:t>
            </w:r>
          </w:p>
        </w:tc>
      </w:tr>
      <w:tr w:rsidR="00927C04" w:rsidRPr="0098091A" w:rsidTr="001E23D5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D1256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Doğrud</w:t>
            </w:r>
            <w:bookmarkStart w:id="0" w:name="_GoBack"/>
            <w:bookmarkEnd w:id="0"/>
            <w:r w:rsidRPr="0098091A">
              <w:rPr>
                <w:sz w:val="20"/>
                <w:szCs w:val="20"/>
              </w:rPr>
              <w:t>an Temin İle Satın Alma İşlemi</w:t>
            </w:r>
          </w:p>
        </w:tc>
      </w:tr>
      <w:tr w:rsidR="00927C04" w:rsidRPr="0098091A" w:rsidTr="001E23D5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98091A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D1256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98091A" w:rsidTr="001E23D5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D12568" w:rsidP="0082251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 xml:space="preserve">Yabancı Diller Yüksekokulunun </w:t>
            </w:r>
            <w:r w:rsidR="00085955">
              <w:rPr>
                <w:sz w:val="20"/>
                <w:szCs w:val="20"/>
              </w:rPr>
              <w:t xml:space="preserve">ihtiyacı olan taşınır mal/malzemelerin mali durum dikkate alınarak </w:t>
            </w:r>
            <w:r w:rsidR="00085955" w:rsidRPr="0098091A">
              <w:rPr>
                <w:sz w:val="20"/>
                <w:szCs w:val="20"/>
              </w:rPr>
              <w:t xml:space="preserve">4734 Sayılı KİK, 5018 Sayılı Kamu Mali Yön.ve Kont. Kanunu, Taşınır Mal Yönetmeliği, </w:t>
            </w:r>
            <w:r w:rsidR="00085955" w:rsidRPr="0098091A">
              <w:rPr>
                <w:bCs/>
                <w:sz w:val="20"/>
                <w:szCs w:val="20"/>
              </w:rPr>
              <w:t>Mal Alımları Denetim Muayene Ve Ka</w:t>
            </w:r>
            <w:r w:rsidR="00085955">
              <w:rPr>
                <w:bCs/>
                <w:sz w:val="20"/>
                <w:szCs w:val="20"/>
              </w:rPr>
              <w:t>bul İşlemlerine Dair Yönetmeliklere uygun olarak satın alınmasının sağlanmasıdır.</w:t>
            </w:r>
          </w:p>
        </w:tc>
      </w:tr>
      <w:tr w:rsidR="00927C04" w:rsidRPr="0098091A" w:rsidTr="001E23D5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98091A" w:rsidRDefault="00D1256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 xml:space="preserve">4734 Sayılı KİK, 5018 Sayılı Kamu Mali Yön.ve Kont. Kanunu, Taşınır Mal Yönetmeliği, </w:t>
            </w:r>
            <w:r w:rsidRPr="0098091A">
              <w:rPr>
                <w:bCs/>
                <w:sz w:val="20"/>
                <w:szCs w:val="20"/>
              </w:rPr>
              <w:t>Mal Alımları Denetim Muayene Ve Kabul İşlemlerine Dair Yönetmelik.</w:t>
            </w:r>
          </w:p>
        </w:tc>
      </w:tr>
      <w:tr w:rsidR="00927C04" w:rsidRPr="0098091A" w:rsidTr="001E23D5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BD4AF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 xml:space="preserve">KİDR Gösterge Raporunun yayınlanması ile ilgili 2019-2023 Stratejik Planda belirlenmiş bir hedef yer almamaktadır. </w:t>
            </w:r>
          </w:p>
        </w:tc>
      </w:tr>
      <w:tr w:rsidR="00927C04" w:rsidRPr="0098091A" w:rsidTr="001E23D5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98091A" w:rsidTr="001E23D5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98091A" w:rsidRDefault="00BD4AF8" w:rsidP="00085955">
            <w:pPr>
              <w:pStyle w:val="ListeParagraf"/>
              <w:numPr>
                <w:ilvl w:val="0"/>
                <w:numId w:val="4"/>
              </w:numPr>
              <w:rPr>
                <w:bCs/>
                <w:color w:val="000000"/>
                <w:sz w:val="20"/>
                <w:szCs w:val="20"/>
              </w:rPr>
            </w:pPr>
            <w:r w:rsidRPr="0098091A">
              <w:rPr>
                <w:bCs/>
                <w:color w:val="000000"/>
                <w:sz w:val="20"/>
                <w:szCs w:val="20"/>
              </w:rPr>
              <w:t>Satın</w:t>
            </w:r>
            <w:r w:rsidR="00085955">
              <w:rPr>
                <w:bCs/>
                <w:color w:val="000000"/>
                <w:sz w:val="20"/>
                <w:szCs w:val="20"/>
              </w:rPr>
              <w:t xml:space="preserve"> </w:t>
            </w:r>
            <w:r w:rsidRPr="0098091A">
              <w:rPr>
                <w:bCs/>
                <w:color w:val="000000"/>
                <w:sz w:val="20"/>
                <w:szCs w:val="20"/>
              </w:rPr>
              <w:t>alma</w:t>
            </w:r>
            <w:r w:rsidR="00085955">
              <w:rPr>
                <w:bCs/>
                <w:color w:val="000000"/>
                <w:sz w:val="20"/>
                <w:szCs w:val="20"/>
              </w:rPr>
              <w:t xml:space="preserve"> işlem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BD4AF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 xml:space="preserve"> Yılda en az 15 defa yapılan satın</w:t>
            </w:r>
            <w:r w:rsidR="00085955">
              <w:rPr>
                <w:sz w:val="20"/>
                <w:szCs w:val="20"/>
              </w:rPr>
              <w:t xml:space="preserve"> </w:t>
            </w:r>
            <w:r w:rsidRPr="0098091A">
              <w:rPr>
                <w:sz w:val="20"/>
                <w:szCs w:val="20"/>
              </w:rPr>
              <w:t>alma işleminin en kısa sürede tamamlanması ve ödemen</w:t>
            </w:r>
            <w:r w:rsidR="00D20F18" w:rsidRPr="0098091A">
              <w:rPr>
                <w:sz w:val="20"/>
                <w:szCs w:val="20"/>
              </w:rPr>
              <w:t>in kısa sürede firmaya yapılması.</w:t>
            </w:r>
          </w:p>
        </w:tc>
      </w:tr>
      <w:tr w:rsidR="00927C04" w:rsidRPr="0098091A" w:rsidTr="001E23D5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98091A" w:rsidTr="001E23D5"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sz w:val="20"/>
                <w:szCs w:val="20"/>
              </w:rPr>
            </w:pPr>
            <w:r w:rsidRPr="0098091A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98091A" w:rsidTr="001E23D5"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</w:p>
        </w:tc>
      </w:tr>
      <w:tr w:rsidR="00BD4AF8" w:rsidRPr="0098091A" w:rsidTr="001E23D5">
        <w:tc>
          <w:tcPr>
            <w:tcW w:w="3127" w:type="dxa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670" w:type="dxa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</w:p>
        </w:tc>
      </w:tr>
      <w:tr w:rsidR="00927C04" w:rsidRPr="0098091A" w:rsidTr="001E23D5">
        <w:trPr>
          <w:trHeight w:val="484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BD4AF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Firmalar, Devlet Malzeme Ofisi.</w:t>
            </w:r>
          </w:p>
        </w:tc>
      </w:tr>
      <w:tr w:rsidR="00927C04" w:rsidRPr="0098091A" w:rsidTr="001E23D5">
        <w:trPr>
          <w:trHeight w:val="548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822513" w:rsidP="00BD4AF8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 xml:space="preserve">Akademik ve İdari </w:t>
            </w:r>
            <w:r w:rsidR="004F0E98" w:rsidRPr="0098091A">
              <w:rPr>
                <w:sz w:val="20"/>
                <w:szCs w:val="20"/>
              </w:rPr>
              <w:t>Personel</w:t>
            </w:r>
            <w:r w:rsidR="00BD4AF8" w:rsidRPr="0098091A">
              <w:rPr>
                <w:sz w:val="20"/>
                <w:szCs w:val="20"/>
              </w:rPr>
              <w:t>.</w:t>
            </w:r>
          </w:p>
        </w:tc>
      </w:tr>
      <w:tr w:rsidR="00927C04" w:rsidRPr="0098091A" w:rsidTr="001E23D5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085955" w:rsidP="007F57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98091A" w:rsidTr="001E23D5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BD4AF8" w:rsidRPr="0098091A" w:rsidRDefault="00BD4AF8" w:rsidP="00F6623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Talep Belgesi, Onay Belgesi, Teklif Mektupları, Muayene Komisyonu Raporu, Fatura, TİF, Ödeme Belgesi.</w:t>
            </w:r>
          </w:p>
          <w:p w:rsidR="00457282" w:rsidRPr="0098091A" w:rsidRDefault="00457282" w:rsidP="00F66233">
            <w:pPr>
              <w:rPr>
                <w:sz w:val="20"/>
                <w:szCs w:val="20"/>
              </w:rPr>
            </w:pPr>
          </w:p>
        </w:tc>
      </w:tr>
      <w:tr w:rsidR="00927C04" w:rsidRPr="0098091A" w:rsidTr="001E23D5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BD4AF8" w:rsidRPr="0098091A" w:rsidRDefault="00BD4AF8" w:rsidP="00BD4AF8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Talep Belgesi, Onay Belgesi, Teklif Mektupları, Muayene Komisyonu Raporu, TİF, Ödeme Belgesi.</w:t>
            </w:r>
          </w:p>
          <w:p w:rsidR="00457282" w:rsidRPr="0098091A" w:rsidRDefault="00457282" w:rsidP="00CA7216">
            <w:pPr>
              <w:rPr>
                <w:sz w:val="20"/>
                <w:szCs w:val="20"/>
              </w:rPr>
            </w:pPr>
          </w:p>
        </w:tc>
      </w:tr>
      <w:tr w:rsidR="00927C04" w:rsidRPr="0098091A" w:rsidTr="001E23D5">
        <w:trPr>
          <w:trHeight w:val="559"/>
        </w:trPr>
        <w:tc>
          <w:tcPr>
            <w:tcW w:w="3127" w:type="dxa"/>
            <w:shd w:val="clear" w:color="auto" w:fill="auto"/>
          </w:tcPr>
          <w:p w:rsidR="00927C04" w:rsidRPr="0098091A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8091A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8091A" w:rsidRDefault="00BD4AF8" w:rsidP="00B74CD3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Strateji Geliştirme Daire Başkanlığı</w:t>
            </w:r>
          </w:p>
        </w:tc>
      </w:tr>
    </w:tbl>
    <w:p w:rsidR="00463B20" w:rsidRPr="0098091A" w:rsidRDefault="00463B20">
      <w:pPr>
        <w:rPr>
          <w:sz w:val="20"/>
          <w:szCs w:val="20"/>
        </w:rPr>
      </w:pPr>
    </w:p>
    <w:p w:rsidR="00D20F18" w:rsidRDefault="00D20F18"/>
    <w:p w:rsidR="001E23D5" w:rsidRDefault="001E23D5"/>
    <w:p w:rsidR="001E23D5" w:rsidRDefault="001E23D5"/>
    <w:p w:rsidR="001E23D5" w:rsidRDefault="001E23D5"/>
    <w:p w:rsidR="00D20F18" w:rsidRDefault="00D20F18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DC5423" w:rsidRPr="00D20F18" w:rsidRDefault="00D20F18" w:rsidP="00DC5423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İstek Yetkilisi</w:t>
            </w:r>
          </w:p>
          <w:p w:rsidR="00D20F18" w:rsidRPr="00D20F18" w:rsidRDefault="00D20F18" w:rsidP="00DC5423">
            <w:pPr>
              <w:rPr>
                <w:sz w:val="20"/>
                <w:szCs w:val="20"/>
              </w:rPr>
            </w:pPr>
          </w:p>
          <w:p w:rsidR="00D20F18" w:rsidRPr="00D20F18" w:rsidRDefault="00D20F18" w:rsidP="00DC5423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Taşınır Kontrol Yetkilisi</w:t>
            </w:r>
          </w:p>
          <w:p w:rsidR="00D20F18" w:rsidRPr="00D20F18" w:rsidRDefault="00D20F18" w:rsidP="00DC5423">
            <w:pPr>
              <w:rPr>
                <w:sz w:val="20"/>
                <w:szCs w:val="20"/>
              </w:rPr>
            </w:pPr>
          </w:p>
          <w:p w:rsidR="00D20F18" w:rsidRPr="00D20F18" w:rsidRDefault="00D20F18" w:rsidP="00DC5423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Harcama Yetkilisi</w:t>
            </w: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D20F18" w:rsidRDefault="00D20F18" w:rsidP="00211783">
            <w:pPr>
              <w:rPr>
                <w:sz w:val="20"/>
                <w:szCs w:val="20"/>
              </w:rPr>
            </w:pPr>
          </w:p>
          <w:p w:rsidR="00211783" w:rsidRPr="00D20F18" w:rsidRDefault="00D20F18" w:rsidP="00211783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Taşınır Kayıt Yetkilisi</w:t>
            </w:r>
          </w:p>
          <w:p w:rsidR="00DC5423" w:rsidRPr="00D20F18" w:rsidRDefault="00DC5423" w:rsidP="00C40506">
            <w:pPr>
              <w:rPr>
                <w:sz w:val="20"/>
                <w:szCs w:val="20"/>
              </w:rPr>
            </w:pPr>
          </w:p>
          <w:p w:rsidR="00DC5423" w:rsidRPr="00D20F18" w:rsidRDefault="00DC5423" w:rsidP="00C40506">
            <w:pPr>
              <w:rPr>
                <w:sz w:val="20"/>
                <w:szCs w:val="20"/>
              </w:rPr>
            </w:pPr>
          </w:p>
          <w:p w:rsidR="00DC5423" w:rsidRPr="00D20F18" w:rsidRDefault="00D20F18" w:rsidP="00C40506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Harcama Yetkilisi</w:t>
            </w: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211783" w:rsidRPr="00D20F18" w:rsidRDefault="00211783" w:rsidP="00C40506">
            <w:pPr>
              <w:rPr>
                <w:sz w:val="20"/>
                <w:szCs w:val="20"/>
              </w:rPr>
            </w:pPr>
          </w:p>
          <w:p w:rsidR="00D20F18" w:rsidRPr="00D20F18" w:rsidRDefault="00D20F18" w:rsidP="00211783">
            <w:pPr>
              <w:rPr>
                <w:sz w:val="20"/>
                <w:szCs w:val="20"/>
              </w:rPr>
            </w:pPr>
          </w:p>
          <w:p w:rsidR="00D20F18" w:rsidRPr="00D20F18" w:rsidRDefault="00D20F18" w:rsidP="00211783">
            <w:pPr>
              <w:rPr>
                <w:sz w:val="20"/>
                <w:szCs w:val="20"/>
              </w:rPr>
            </w:pPr>
          </w:p>
          <w:p w:rsidR="00211783" w:rsidRPr="00D20F18" w:rsidRDefault="00D20F18" w:rsidP="00211783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Gerçekleştirme Görevlisi</w:t>
            </w: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211783" w:rsidRPr="00D20F18" w:rsidRDefault="00211783" w:rsidP="00C40506">
            <w:pPr>
              <w:rPr>
                <w:sz w:val="20"/>
                <w:szCs w:val="20"/>
              </w:rPr>
            </w:pPr>
          </w:p>
          <w:p w:rsidR="00211783" w:rsidRPr="00D20F18" w:rsidRDefault="00211783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BE64BF" w:rsidRPr="00D20F18" w:rsidRDefault="00D20F18" w:rsidP="00C40506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Muayene Kabul Komisyonu</w:t>
            </w:r>
          </w:p>
          <w:p w:rsidR="00D20F18" w:rsidRP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Pr="00D20F18" w:rsidRDefault="00D20F18" w:rsidP="00C40506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Taşınır Kayıt Yetkilisi</w:t>
            </w:r>
          </w:p>
          <w:p w:rsidR="00D20F18" w:rsidRP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Pr="00D20F18" w:rsidRDefault="00D20F18" w:rsidP="00C40506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Gerçekleştirme Yetkilisi</w:t>
            </w: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Default="00D20F18" w:rsidP="00C40506">
            <w:pPr>
              <w:rPr>
                <w:sz w:val="20"/>
                <w:szCs w:val="20"/>
              </w:rPr>
            </w:pPr>
          </w:p>
          <w:p w:rsidR="00D20F18" w:rsidRPr="00D20F18" w:rsidRDefault="00D20F18" w:rsidP="00C40506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Harcama Yetkilisi</w:t>
            </w: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EB3A14" w:rsidRPr="00D20F18" w:rsidRDefault="00EB3A14" w:rsidP="00C40506">
            <w:pPr>
              <w:rPr>
                <w:sz w:val="20"/>
                <w:szCs w:val="20"/>
              </w:rPr>
            </w:pPr>
          </w:p>
          <w:p w:rsidR="00EB3A14" w:rsidRPr="00D20F18" w:rsidRDefault="00EB3A14" w:rsidP="00EB3A14">
            <w:pPr>
              <w:rPr>
                <w:sz w:val="20"/>
                <w:szCs w:val="20"/>
              </w:rPr>
            </w:pPr>
          </w:p>
          <w:p w:rsidR="00EB3A14" w:rsidRPr="00D20F18" w:rsidRDefault="00EB3A14" w:rsidP="00EB3A14">
            <w:pPr>
              <w:rPr>
                <w:sz w:val="20"/>
                <w:szCs w:val="20"/>
              </w:rPr>
            </w:pPr>
          </w:p>
          <w:p w:rsidR="00D9609F" w:rsidRPr="00D20F18" w:rsidRDefault="00D9609F" w:rsidP="00D20F18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395DDD" w:rsidP="002A112A">
            <w:pPr>
              <w:jc w:val="center"/>
            </w:pPr>
            <w:r>
              <w:object w:dxaOrig="6856" w:dyaOrig="120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570.75pt" o:ole="">
                  <v:imagedata r:id="rId7" o:title=""/>
                </v:shape>
                <o:OLEObject Type="Embed" ProgID="Visio.Drawing.15" ShapeID="_x0000_i1025" DrawAspect="Content" ObjectID="_1827577363" r:id="rId8"/>
              </w:object>
            </w:r>
          </w:p>
        </w:tc>
        <w:tc>
          <w:tcPr>
            <w:tcW w:w="2410" w:type="dxa"/>
          </w:tcPr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BE64BF" w:rsidRPr="00D20F18" w:rsidRDefault="00BE64BF" w:rsidP="00C40506">
            <w:pPr>
              <w:rPr>
                <w:sz w:val="20"/>
                <w:szCs w:val="20"/>
              </w:rPr>
            </w:pP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Taşınır İstek Belgesi</w:t>
            </w: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</w:p>
          <w:p w:rsidR="00D20F18" w:rsidRDefault="00D20F18" w:rsidP="00D20F18">
            <w:pPr>
              <w:rPr>
                <w:sz w:val="20"/>
                <w:szCs w:val="20"/>
              </w:rPr>
            </w:pPr>
          </w:p>
          <w:p w:rsidR="00134687" w:rsidRPr="00D20F18" w:rsidRDefault="00D20F18" w:rsidP="00D20F18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 xml:space="preserve">-Harcama Onay Belgesi </w:t>
            </w: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</w:p>
          <w:p w:rsidR="00EB3A14" w:rsidRPr="00D20F18" w:rsidRDefault="00EB3A14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Default="00D20F18" w:rsidP="00EB3A14">
            <w:pPr>
              <w:rPr>
                <w:sz w:val="20"/>
                <w:szCs w:val="20"/>
              </w:rPr>
            </w:pPr>
          </w:p>
          <w:p w:rsidR="00D20F18" w:rsidRDefault="00D20F18" w:rsidP="00EB3A14">
            <w:pPr>
              <w:rPr>
                <w:sz w:val="20"/>
                <w:szCs w:val="20"/>
              </w:rPr>
            </w:pPr>
          </w:p>
          <w:p w:rsid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Teklif Mektupları</w:t>
            </w: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Default="00D20F18" w:rsidP="00D20F18">
            <w:pPr>
              <w:rPr>
                <w:sz w:val="20"/>
                <w:szCs w:val="20"/>
              </w:rPr>
            </w:pPr>
          </w:p>
          <w:p w:rsidR="00D20F18" w:rsidRDefault="00D20F18" w:rsidP="00D20F18">
            <w:pPr>
              <w:rPr>
                <w:sz w:val="20"/>
                <w:szCs w:val="20"/>
              </w:rPr>
            </w:pPr>
          </w:p>
          <w:p w:rsidR="00D20F18" w:rsidRDefault="00D20F18" w:rsidP="00D20F18">
            <w:pPr>
              <w:rPr>
                <w:sz w:val="20"/>
                <w:szCs w:val="20"/>
              </w:rPr>
            </w:pP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Sipariş Mektubu</w:t>
            </w:r>
          </w:p>
          <w:p w:rsidR="00D20F18" w:rsidRDefault="00D20F18" w:rsidP="00EB3A14">
            <w:pPr>
              <w:rPr>
                <w:sz w:val="20"/>
                <w:szCs w:val="20"/>
              </w:rPr>
            </w:pPr>
          </w:p>
          <w:p w:rsid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Muayene Kabul Komisyonu Tutanağı</w:t>
            </w: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D20F18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Fatura</w:t>
            </w: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TİF Belgesi</w:t>
            </w: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</w:p>
          <w:p w:rsidR="00D20F18" w:rsidRPr="00D20F18" w:rsidRDefault="00D20F18" w:rsidP="00EB3A14">
            <w:pPr>
              <w:rPr>
                <w:sz w:val="20"/>
                <w:szCs w:val="20"/>
              </w:rPr>
            </w:pPr>
            <w:r w:rsidRPr="00D20F18">
              <w:rPr>
                <w:sz w:val="20"/>
                <w:szCs w:val="20"/>
              </w:rPr>
              <w:t>-Ödeme Emri Belgesi</w:t>
            </w:r>
          </w:p>
          <w:p w:rsidR="00EB3A14" w:rsidRPr="00D20F18" w:rsidRDefault="00EB3A14" w:rsidP="00EB3A14">
            <w:pPr>
              <w:rPr>
                <w:sz w:val="20"/>
                <w:szCs w:val="20"/>
              </w:rPr>
            </w:pPr>
          </w:p>
          <w:p w:rsidR="00EB3A14" w:rsidRPr="00EB3A14" w:rsidRDefault="00EB3A14" w:rsidP="00EB3A14"/>
          <w:p w:rsidR="00EB3A14" w:rsidRPr="00EB3A14" w:rsidRDefault="00EB3A14" w:rsidP="00EB3A14"/>
          <w:p w:rsidR="00EB3A14" w:rsidRPr="00EB3A14" w:rsidRDefault="00EB3A14" w:rsidP="00EB3A14"/>
          <w:p w:rsidR="00134687" w:rsidRPr="00EB3A14" w:rsidRDefault="00134687" w:rsidP="00EB3A14"/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0F49" w:rsidRDefault="00A30F49" w:rsidP="00927C04">
      <w:r>
        <w:separator/>
      </w:r>
    </w:p>
  </w:endnote>
  <w:endnote w:type="continuationSeparator" w:id="0">
    <w:p w:rsidR="00A30F49" w:rsidRDefault="00A30F49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0F49" w:rsidRDefault="00A30F49" w:rsidP="00927C04">
      <w:r>
        <w:separator/>
      </w:r>
    </w:p>
  </w:footnote>
  <w:footnote w:type="continuationSeparator" w:id="0">
    <w:p w:rsidR="00A30F49" w:rsidRDefault="00A30F49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0"/>
      <w:gridCol w:w="5152"/>
      <w:gridCol w:w="1161"/>
      <w:gridCol w:w="1074"/>
    </w:tblGrid>
    <w:tr w:rsidR="00927C04" w:rsidTr="00BD4AF8">
      <w:trPr>
        <w:cantSplit/>
        <w:trHeight w:val="270"/>
      </w:trPr>
      <w:tc>
        <w:tcPr>
          <w:tcW w:w="169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51" w:type="dxa"/>
          <w:vMerge w:val="restart"/>
          <w:vAlign w:val="center"/>
        </w:tcPr>
        <w:p w:rsidR="00D8500B" w:rsidRDefault="00896DF9" w:rsidP="00D8500B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927C04" w:rsidRDefault="00896DF9" w:rsidP="00D8500B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D8500B" w:rsidP="00D8500B">
          <w:pPr>
            <w:pStyle w:val="stBilgi"/>
            <w:jc w:val="center"/>
          </w:pPr>
          <w:r>
            <w:t>(</w:t>
          </w:r>
          <w:r w:rsidR="00896DF9">
            <w:t>Doğru</w:t>
          </w:r>
          <w:r>
            <w:t>dan Temin ile Satın Alma İşlemi)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961" w:type="dxa"/>
          <w:vAlign w:val="center"/>
        </w:tcPr>
        <w:p w:rsidR="00927C04" w:rsidRDefault="00BD4AF8" w:rsidP="001E23D5">
          <w:pPr>
            <w:pStyle w:val="a"/>
            <w:rPr>
              <w:sz w:val="16"/>
            </w:rPr>
          </w:pPr>
          <w:proofErr w:type="gramStart"/>
          <w:r>
            <w:rPr>
              <w:sz w:val="20"/>
            </w:rPr>
            <w:t>SD.</w:t>
          </w:r>
          <w:r w:rsidRPr="00D12568">
            <w:rPr>
              <w:color w:val="FF0000"/>
              <w:sz w:val="20"/>
            </w:rPr>
            <w:t>YDYO</w:t>
          </w:r>
          <w:proofErr w:type="gramEnd"/>
          <w:r>
            <w:rPr>
              <w:sz w:val="20"/>
            </w:rPr>
            <w:t>.</w:t>
          </w:r>
        </w:p>
      </w:tc>
    </w:tr>
    <w:tr w:rsidR="00927C04" w:rsidTr="00BD4AF8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961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D4AF8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961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D4AF8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961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B370AFF"/>
    <w:multiLevelType w:val="hybridMultilevel"/>
    <w:tmpl w:val="3A3A564A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815F3"/>
    <w:rsid w:val="000850EA"/>
    <w:rsid w:val="00085955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E23D5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F3ACC"/>
    <w:rsid w:val="003163AA"/>
    <w:rsid w:val="00395DDD"/>
    <w:rsid w:val="003A6DBA"/>
    <w:rsid w:val="003C08BA"/>
    <w:rsid w:val="00403B1C"/>
    <w:rsid w:val="004472F5"/>
    <w:rsid w:val="00457282"/>
    <w:rsid w:val="00463B20"/>
    <w:rsid w:val="0049573D"/>
    <w:rsid w:val="004C4E70"/>
    <w:rsid w:val="004F0E98"/>
    <w:rsid w:val="00567654"/>
    <w:rsid w:val="00573EB5"/>
    <w:rsid w:val="00576862"/>
    <w:rsid w:val="005B11A8"/>
    <w:rsid w:val="00616F86"/>
    <w:rsid w:val="006A2CE7"/>
    <w:rsid w:val="00760BAC"/>
    <w:rsid w:val="00777853"/>
    <w:rsid w:val="007A392C"/>
    <w:rsid w:val="007B33F0"/>
    <w:rsid w:val="007C2B36"/>
    <w:rsid w:val="007C63B5"/>
    <w:rsid w:val="007F57BC"/>
    <w:rsid w:val="00816F6A"/>
    <w:rsid w:val="00822513"/>
    <w:rsid w:val="00830916"/>
    <w:rsid w:val="00896DF9"/>
    <w:rsid w:val="008C68B7"/>
    <w:rsid w:val="00927C04"/>
    <w:rsid w:val="0098091A"/>
    <w:rsid w:val="009D7448"/>
    <w:rsid w:val="00A07E7C"/>
    <w:rsid w:val="00A30F49"/>
    <w:rsid w:val="00A62BD2"/>
    <w:rsid w:val="00A82F71"/>
    <w:rsid w:val="00AD329C"/>
    <w:rsid w:val="00AF0544"/>
    <w:rsid w:val="00B74CD3"/>
    <w:rsid w:val="00BD4AF8"/>
    <w:rsid w:val="00BE64BF"/>
    <w:rsid w:val="00C406B2"/>
    <w:rsid w:val="00CA6AC0"/>
    <w:rsid w:val="00CA7216"/>
    <w:rsid w:val="00D12568"/>
    <w:rsid w:val="00D17A18"/>
    <w:rsid w:val="00D20D7E"/>
    <w:rsid w:val="00D20F18"/>
    <w:rsid w:val="00D512C5"/>
    <w:rsid w:val="00D8500B"/>
    <w:rsid w:val="00D9609F"/>
    <w:rsid w:val="00DC09EA"/>
    <w:rsid w:val="00DC5423"/>
    <w:rsid w:val="00DE48E7"/>
    <w:rsid w:val="00E02E37"/>
    <w:rsid w:val="00E2316F"/>
    <w:rsid w:val="00EB3A14"/>
    <w:rsid w:val="00EC6814"/>
    <w:rsid w:val="00F034AB"/>
    <w:rsid w:val="00F16673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A15C2E6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  <w:style w:type="character" w:styleId="Gl">
    <w:name w:val="Strong"/>
    <w:basedOn w:val="VarsaylanParagrafYazTipi"/>
    <w:uiPriority w:val="22"/>
    <w:qFormat/>
    <w:rsid w:val="00D1256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2</Pages>
  <Words>315</Words>
  <Characters>1802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2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4</cp:revision>
  <cp:lastPrinted>2019-10-23T08:49:00Z</cp:lastPrinted>
  <dcterms:created xsi:type="dcterms:W3CDTF">2019-10-23T08:45:00Z</dcterms:created>
  <dcterms:modified xsi:type="dcterms:W3CDTF">2025-12-18T12:36:00Z</dcterms:modified>
</cp:coreProperties>
</file>